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 w:ascii="Times New Roman" w:hAnsi="Times New Roman" w:eastAsia="宋体" w:cs="Times New Roman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bCs/>
          <w:kern w:val="2"/>
          <w:sz w:val="32"/>
          <w:szCs w:val="32"/>
          <w:lang w:val="en-US" w:eastAsia="zh-CN" w:bidi="ar-SA"/>
        </w:rPr>
        <w:t>YARN Service Discovery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YARN中，Service底层复杂的资源管理、调度等逻辑对于用户是透明的，用户只需要通过CLI或者REST API向YARN中提交规范的JSON定义文件，就可以部署和管理运行在YARN上的服务。系统会自动启动、监听容器和其他需要保持应用程序运行的操作，比如自动重启运行识别失败的容器，其执行流程如下图所示：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5" o:spt="75" type="#_x0000_t75" style="height:252.9pt;width:422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rPr>
          <w:rFonts w:hint="eastAsia" w:ascii="Times New Roman" w:hAnsi="Times New Roman" w:cs="Times New Roman"/>
          <w:lang w:val="en-US" w:eastAsia="zh-CN"/>
        </w:rPr>
        <w:t>用户定义JSON格式Service请求，描述服务的规格，如容器内存、CPU核数量、Docker ImageID等</w:t>
      </w:r>
    </w:p>
    <w:p>
      <w:pPr>
        <w:numPr>
          <w:ilvl w:val="0"/>
          <w:numId w:val="1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通过YARN CLI或者REST API提交服务</w:t>
      </w:r>
    </w:p>
    <w:p>
      <w:pPr>
        <w:numPr>
          <w:ilvl w:val="0"/>
          <w:numId w:val="1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M在接受请求后，启动ApplicationMaster，用于容器编排等功能</w:t>
      </w:r>
    </w:p>
    <w:p>
      <w:pPr>
        <w:numPr>
          <w:ilvl w:val="0"/>
          <w:numId w:val="1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M根据用户的资源请求从RM请求资源，然后在分配的NM上启动Container</w:t>
      </w:r>
    </w:p>
    <w:p>
      <w:pPr>
        <w:numPr>
          <w:ilvl w:val="0"/>
          <w:numId w:val="1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ARN AM会监控容器的健康和执行情况，对容器的故障及异常进行处理。服务生命周期事件和指标写入YARN Timeline Server，同时额外的服务元信息（容器IP及端口）等写入由ZK支持的YARN服务注册表</w:t>
      </w:r>
    </w:p>
    <w:p>
      <w:pPr>
        <w:numPr>
          <w:ilvl w:val="0"/>
          <w:numId w:val="1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egistry DNS监听Zookeeper中的znode创建和删除，并创建各种DNS记录来提供DNS查询</w:t>
      </w:r>
    </w:p>
    <w:p>
      <w:pPr>
        <w:numPr>
          <w:ilvl w:val="0"/>
          <w:numId w:val="1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根据JSON规范和YARN配置中提供的信息，每个容器都会有一个主机名，客户端使用标准的DNS查询容器名从而得到容器IP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ARN Service Framework启动服务后，服务实例运行在集群中任意节点，其IP和端口等信息动态分配，对用户是不可知的，并且由于系统的auto-scaling,failures等因素，服务运行实例数量也是动态变化，因此客户端需要服务发现机制。在YARN Service Framework中，引入了YARN Registry，将服务实例注册到Zookeeper中，Registry DNS监听注册的服务实例，通过DNS查询来提供给用户使用。</w: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下面介绍其使用。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2"/>
        </w:numPr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ARN Registry</w:t>
      </w:r>
    </w:p>
    <w:p>
      <w:pPr>
        <w:numPr>
          <w:ilvl w:val="0"/>
          <w:numId w:val="2"/>
        </w:numPr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ARN DNS</w:t>
      </w:r>
    </w:p>
    <w:p>
      <w:pPr>
        <w:numPr>
          <w:ilvl w:val="0"/>
          <w:numId w:val="2"/>
        </w:num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rvice Discovery使用示例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ind w:leftChars="0"/>
        <w:rPr>
          <w:rFonts w:hint="default" w:ascii="Times New Roman" w:hAnsi="Times New Roman" w:cs="Times New Roman"/>
          <w:lang w:val="en-US" w:eastAsia="zh-CN"/>
        </w:rPr>
      </w:pPr>
      <w:bookmarkStart w:id="0" w:name="_GoBack"/>
      <w:bookmarkEnd w:id="0"/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https://www.jianshu.com/p/ece3e0ffc70c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https://issues.apache.org/jira/browse/YARN-4757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https://hadoop.apache.org/docs/r3.1.1/hadoop-yarn/hadoop-yarn-site/yarn-service/ServiceDiscovery.html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https://hadoop.apache.org/docs/r3.1.1/hadoop-yarn/hadoop-yarn-site/yarn-service/RegistryDNS.html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6366C9"/>
    <w:multiLevelType w:val="singleLevel"/>
    <w:tmpl w:val="1D6366C9"/>
    <w:lvl w:ilvl="0" w:tentative="0">
      <w:start w:val="1"/>
      <w:numFmt w:val="decimal"/>
      <w:suff w:val="nothing"/>
      <w:lvlText w:val="%1）"/>
      <w:lvlJc w:val="left"/>
    </w:lvl>
  </w:abstractNum>
  <w:abstractNum w:abstractNumId="1">
    <w:nsid w:val="5D9AAA93"/>
    <w:multiLevelType w:val="singleLevel"/>
    <w:tmpl w:val="5D9AAA93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977F2F"/>
    <w:rsid w:val="0F8550E9"/>
    <w:rsid w:val="156F0D79"/>
    <w:rsid w:val="171D714E"/>
    <w:rsid w:val="1F0372D8"/>
    <w:rsid w:val="20E067F3"/>
    <w:rsid w:val="379C48D1"/>
    <w:rsid w:val="38246599"/>
    <w:rsid w:val="47BE0CE7"/>
    <w:rsid w:val="486D7D38"/>
    <w:rsid w:val="50A861CE"/>
    <w:rsid w:val="599E4446"/>
    <w:rsid w:val="60C95E24"/>
    <w:rsid w:val="7D943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4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fys</dc:creator>
  <cp:lastModifiedBy>fys</cp:lastModifiedBy>
  <dcterms:modified xsi:type="dcterms:W3CDTF">2018-09-14T07:00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